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7197CA63"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from the UAS-NF</w:t>
        </w:r>
      </w:ins>
      <w:ins w:id="40" w:author="Motorola Mobility-V19" w:date="2022-01-06T15:24:00Z">
        <w:r w:rsidR="002F49A3">
          <w:t xml:space="preserve">, </w:t>
        </w:r>
      </w:ins>
      <w:r>
        <w:t>the service-level device ID</w:t>
      </w:r>
      <w:ins w:id="41" w:author="Motorola Mobility-V20" w:date="2022-01-17T14:42:00Z">
        <w:r w:rsidR="005534FF">
          <w:t>,</w:t>
        </w:r>
      </w:ins>
      <w:r>
        <w:t xml:space="preserve"> with the value set to the </w:t>
      </w:r>
      <w:ins w:id="42" w:author="Motorola Mobility-V19" w:date="2022-01-07T09:41:00Z">
        <w:r w:rsidR="00E66300">
          <w:t xml:space="preserve">new </w:t>
        </w:r>
      </w:ins>
      <w:r>
        <w:t>CAA-level UAV ID</w:t>
      </w:r>
      <w:del w:id="43"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4" w:author="Motorola Mobility-V20" w:date="2022-01-17T14:42:00Z"/>
        </w:rPr>
      </w:pPr>
      <w:r>
        <w:t>c)</w:t>
      </w:r>
      <w:r>
        <w:tab/>
      </w:r>
      <w:del w:id="45" w:author="Motorola Mobility-V19" w:date="2022-01-06T15:24:00Z">
        <w:r w:rsidDel="002F49A3">
          <w:delText>may include</w:delText>
        </w:r>
      </w:del>
      <w:ins w:id="46" w:author="Motorola Mobility-V19" w:date="2022-01-06T15:24:00Z">
        <w:r w:rsidR="002F49A3" w:rsidRPr="002F49A3">
          <w:t xml:space="preserve"> </w:t>
        </w:r>
        <w:r w:rsidR="002F49A3">
          <w:t xml:space="preserve">if received the </w:t>
        </w:r>
      </w:ins>
      <w:ins w:id="47" w:author="Motorola Mobility-V19" w:date="2022-01-07T09:00:00Z">
        <w:r w:rsidR="002E03B4">
          <w:t xml:space="preserve">UUAA authorization payload </w:t>
        </w:r>
      </w:ins>
      <w:ins w:id="48" w:author="Motorola Mobility-V19" w:date="2022-01-06T15:24:00Z">
        <w:r w:rsidR="002F49A3">
          <w:t>from the UAS-NF</w:t>
        </w:r>
      </w:ins>
      <w:ins w:id="49" w:author="Motorola Mobility-V20" w:date="2022-01-17T14:42:00Z">
        <w:r w:rsidR="005534FF">
          <w:t>:</w:t>
        </w:r>
      </w:ins>
      <w:del w:id="50" w:author="Motorola Mobility-V20" w:date="2022-01-17T14:42:00Z">
        <w:r w:rsidDel="005534FF">
          <w:delText xml:space="preserve"> </w:delText>
        </w:r>
      </w:del>
    </w:p>
    <w:p w14:paraId="3738B240" w14:textId="086E6772" w:rsidR="005534FF" w:rsidRDefault="005534FF" w:rsidP="005534FF">
      <w:pPr>
        <w:pStyle w:val="B2"/>
        <w:rPr>
          <w:ins w:id="51" w:author="Motorola Mobility-V20" w:date="2022-01-17T14:43:00Z"/>
        </w:rPr>
      </w:pPr>
      <w:ins w:id="52" w:author="Motorola Mobility-V20" w:date="2022-01-17T14:42:00Z">
        <w:r>
          <w:t>1)</w:t>
        </w:r>
        <w:r>
          <w:tab/>
        </w:r>
      </w:ins>
      <w:ins w:id="53" w:author="Motorola Mobility-V20" w:date="2022-01-17T14:43:00Z">
        <w:r>
          <w:t>the service-level-AA payload type, with the values set to "UUAA payload"; and</w:t>
        </w:r>
      </w:ins>
    </w:p>
    <w:p w14:paraId="163B98C1" w14:textId="0E832821" w:rsidR="00603F75" w:rsidRDefault="005534FF" w:rsidP="005534FF">
      <w:pPr>
        <w:pStyle w:val="B2"/>
      </w:pPr>
      <w:ins w:id="54" w:author="Motorola Mobility-V20" w:date="2022-01-17T14:43:00Z">
        <w:r>
          <w:t>2)</w:t>
        </w:r>
        <w:r>
          <w:tab/>
        </w:r>
      </w:ins>
      <w:r w:rsidR="00603F75">
        <w:t>the service-level-AA payload</w:t>
      </w:r>
      <w:ins w:id="55" w:author="Motorola Mobility-V20" w:date="2022-01-17T14:43:00Z">
        <w:r>
          <w:t>,</w:t>
        </w:r>
      </w:ins>
      <w:r w:rsidR="00603F75">
        <w:t xml:space="preserve"> with the value set to the UUAA authorization payload</w:t>
      </w:r>
      <w:del w:id="56"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13618"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7" w:name="_Toc20232809"/>
      <w:bookmarkStart w:id="58" w:name="_Toc27746912"/>
      <w:bookmarkStart w:id="59" w:name="_Toc36213096"/>
      <w:bookmarkStart w:id="60" w:name="_Toc36657273"/>
      <w:bookmarkStart w:id="61" w:name="_Toc45286938"/>
      <w:bookmarkStart w:id="62" w:name="_Toc51948207"/>
      <w:bookmarkStart w:id="63" w:name="_Toc51949299"/>
      <w:bookmarkStart w:id="64" w:name="_Toc91599234"/>
      <w:r>
        <w:t>6.3.2.3</w:t>
      </w:r>
      <w:r>
        <w:tab/>
        <w:t xml:space="preserve">Network-requested PDU session </w:t>
      </w:r>
      <w:r>
        <w:rPr>
          <w:noProof/>
          <w:lang w:val="en-US" w:eastAsia="zh-CN"/>
        </w:rPr>
        <w:t>modification</w:t>
      </w:r>
      <w:r>
        <w:t xml:space="preserve"> procedure accepted by the UE</w:t>
      </w:r>
      <w:bookmarkEnd w:id="57"/>
      <w:bookmarkEnd w:id="58"/>
      <w:bookmarkEnd w:id="59"/>
      <w:bookmarkEnd w:id="60"/>
      <w:bookmarkEnd w:id="61"/>
      <w:bookmarkEnd w:id="62"/>
      <w:bookmarkEnd w:id="63"/>
      <w:bookmarkEnd w:id="64"/>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5" w:author="Motorola Mobility-V20" w:date="2022-01-19T12:09:00Z"/>
          <w:lang w:val="en-US"/>
        </w:rPr>
      </w:pPr>
      <w:ins w:id="66" w:author="Motorola Mobility-V20" w:date="2022-01-19T12:25:00Z">
        <w:r>
          <w:t>If t</w:t>
        </w:r>
      </w:ins>
      <w:ins w:id="67" w:author="Motorola Mobility-V20" w:date="2022-01-19T12:23:00Z">
        <w:r w:rsidR="009342FF">
          <w:t xml:space="preserve">he network-requested PDU session </w:t>
        </w:r>
        <w:r w:rsidR="009342FF">
          <w:rPr>
            <w:noProof/>
            <w:lang w:val="en-US"/>
          </w:rPr>
          <w:t>modification</w:t>
        </w:r>
        <w:r w:rsidR="009342FF">
          <w:t xml:space="preserve"> procedure</w:t>
        </w:r>
      </w:ins>
      <w:ins w:id="68" w:author="Motorola Mobility-V20" w:date="2022-01-19T12:24:00Z">
        <w:r w:rsidR="009342FF">
          <w:t xml:space="preserve"> which may be triggered by </w:t>
        </w:r>
        <w:r>
          <w:t xml:space="preserve">a UE-requested PDU session modification procedure, </w:t>
        </w:r>
      </w:ins>
      <w:ins w:id="69" w:author="Motorola Mobility-V20" w:date="2022-01-19T12:25:00Z">
        <w:r>
          <w:t xml:space="preserve">is </w:t>
        </w:r>
      </w:ins>
      <w:ins w:id="70" w:author="Motorola Mobility-V20" w:date="2022-01-19T12:24:00Z">
        <w:r>
          <w:t>for the UUAA-SM o</w:t>
        </w:r>
      </w:ins>
      <w:ins w:id="71" w:author="Motorola Mobility-V20" w:date="2022-01-19T12:25:00Z">
        <w:r>
          <w:t xml:space="preserve">r the C2communication, </w:t>
        </w:r>
      </w:ins>
      <w:ins w:id="72" w:author="Motorola Mobility-V20" w:date="2022-01-19T12:26:00Z">
        <w:r>
          <w:t xml:space="preserve">the network shall </w:t>
        </w:r>
        <w:r>
          <w:rPr>
            <w:lang w:val="en-US"/>
          </w:rPr>
          <w:t xml:space="preserve">include the Service-level-AA container IE in </w:t>
        </w:r>
      </w:ins>
      <w:ins w:id="73" w:author="Motorola Mobility-V20" w:date="2022-01-19T12:12:00Z">
        <w:r w:rsidR="003E52D4">
          <w:t>the</w:t>
        </w:r>
      </w:ins>
      <w:ins w:id="74" w:author="Motorola Mobility-V20" w:date="2022-01-19T12:10:00Z">
        <w:r w:rsidR="003E52D4">
          <w:t xml:space="preserve"> PDU SESSION MODIFICATION COMMAND message</w:t>
        </w:r>
      </w:ins>
      <w:ins w:id="75" w:author="Motorola Mobility-V20" w:date="2022-01-19T12:26:00Z">
        <w:r>
          <w:t>.</w:t>
        </w:r>
      </w:ins>
      <w:ins w:id="76" w:author="Motorola Mobility-V20" w:date="2022-01-19T12:16:00Z">
        <w:r w:rsidR="009342FF">
          <w:t xml:space="preserve"> </w:t>
        </w:r>
      </w:ins>
      <w:ins w:id="77" w:author="Motorola Mobility-V20" w:date="2022-01-19T12:26:00Z">
        <w:r>
          <w:t>The</w:t>
        </w:r>
      </w:ins>
      <w:ins w:id="78" w:author="Motorola Mobility-V20" w:date="2022-01-19T12:16:00Z">
        <w:r w:rsidR="009342FF">
          <w:t xml:space="preserve"> Service-level-AA container</w:t>
        </w:r>
      </w:ins>
      <w:ins w:id="79" w:author="Motorola Mobility-V20" w:date="2022-01-19T12:09:00Z">
        <w:r w:rsidR="003E52D4">
          <w:rPr>
            <w:lang w:val="en-US"/>
          </w:rPr>
          <w:t xml:space="preserve"> IE:</w:t>
        </w:r>
      </w:ins>
    </w:p>
    <w:p w14:paraId="23DCEDA9" w14:textId="77777777" w:rsidR="003E52D4" w:rsidRDefault="003E52D4" w:rsidP="003E52D4">
      <w:pPr>
        <w:pStyle w:val="B1"/>
        <w:rPr>
          <w:ins w:id="80" w:author="Motorola Mobility-V20" w:date="2022-01-19T12:09:00Z"/>
        </w:rPr>
      </w:pPr>
      <w:ins w:id="81" w:author="Motorola Mobility-V20" w:date="2022-01-19T12:09:00Z">
        <w:r>
          <w:t>a)</w:t>
        </w:r>
        <w:r>
          <w:tab/>
          <w:t>can include CAA-level UAV ID;</w:t>
        </w:r>
      </w:ins>
    </w:p>
    <w:p w14:paraId="6D9627CF" w14:textId="3F2CC0D1" w:rsidR="003E52D4" w:rsidRDefault="003E52D4" w:rsidP="003E52D4">
      <w:pPr>
        <w:pStyle w:val="B1"/>
        <w:rPr>
          <w:ins w:id="82" w:author="Motorola Mobility-V20" w:date="2022-01-19T12:09:00Z"/>
        </w:rPr>
      </w:pPr>
      <w:ins w:id="83" w:author="Motorola Mobility-V20" w:date="2022-01-19T12:09:00Z">
        <w:r>
          <w:t>b)</w:t>
        </w:r>
        <w:r>
          <w:tab/>
          <w:t xml:space="preserve">if </w:t>
        </w:r>
      </w:ins>
      <w:ins w:id="84" w:author="Motorola Mobility-V20" w:date="2022-01-19T12:27:00Z">
        <w:r w:rsidR="00ED3187">
          <w:t xml:space="preserve">the network-requested PDU session </w:t>
        </w:r>
        <w:r w:rsidR="00ED3187">
          <w:rPr>
            <w:noProof/>
            <w:lang w:val="en-US"/>
          </w:rPr>
          <w:t>modification</w:t>
        </w:r>
        <w:r w:rsidR="00ED3187">
          <w:t xml:space="preserve"> procedure </w:t>
        </w:r>
      </w:ins>
      <w:ins w:id="85" w:author="Motorola Mobility-V20" w:date="2022-01-19T12:09:00Z">
        <w:r>
          <w:t>is for the UUAA-SM:</w:t>
        </w:r>
      </w:ins>
    </w:p>
    <w:p w14:paraId="348231FA" w14:textId="77777777" w:rsidR="003E52D4" w:rsidRDefault="003E52D4" w:rsidP="003E52D4">
      <w:pPr>
        <w:pStyle w:val="B2"/>
        <w:rPr>
          <w:ins w:id="86" w:author="Motorola Mobility-V20" w:date="2022-01-19T12:09:00Z"/>
        </w:rPr>
      </w:pPr>
      <w:ins w:id="87"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88" w:author="Motorola Mobility-V20" w:date="2022-01-19T12:09:00Z"/>
        </w:rPr>
      </w:pPr>
      <w:ins w:id="89" w:author="Motorola Mobility-V20" w:date="2022-01-19T12:09:00Z">
        <w:r>
          <w:t>2)</w:t>
        </w:r>
        <w:r>
          <w:tab/>
          <w:t>includes UUAA result; and</w:t>
        </w:r>
      </w:ins>
    </w:p>
    <w:p w14:paraId="59684873" w14:textId="77777777" w:rsidR="003E52D4" w:rsidRDefault="003E52D4" w:rsidP="003E52D4">
      <w:pPr>
        <w:pStyle w:val="B2"/>
        <w:rPr>
          <w:ins w:id="90" w:author="Motorola Mobility-V20" w:date="2022-01-19T12:09:00Z"/>
        </w:rPr>
      </w:pPr>
      <w:ins w:id="91" w:author="Motorola Mobility-V20" w:date="2022-01-19T12:09:00Z">
        <w:r>
          <w:t>3) can include the UUAA authorization payload; or</w:t>
        </w:r>
      </w:ins>
    </w:p>
    <w:p w14:paraId="10B039E0" w14:textId="29497E77" w:rsidR="003E52D4" w:rsidRDefault="003E52D4" w:rsidP="003E52D4">
      <w:pPr>
        <w:pStyle w:val="B1"/>
        <w:rPr>
          <w:ins w:id="92" w:author="Motorola Mobility-V20" w:date="2022-01-19T12:09:00Z"/>
        </w:rPr>
      </w:pPr>
      <w:ins w:id="93" w:author="Motorola Mobility-V20" w:date="2022-01-19T12:09:00Z">
        <w:r>
          <w:t>c)</w:t>
        </w:r>
        <w:r>
          <w:tab/>
          <w:t xml:space="preserve">if </w:t>
        </w:r>
      </w:ins>
      <w:ins w:id="94" w:author="Motorola Mobility-V20" w:date="2022-01-19T12:28: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C2 communication:</w:t>
        </w:r>
      </w:ins>
    </w:p>
    <w:p w14:paraId="53A9058A" w14:textId="77777777" w:rsidR="003E52D4" w:rsidRDefault="003E52D4" w:rsidP="003E52D4">
      <w:pPr>
        <w:pStyle w:val="B2"/>
        <w:rPr>
          <w:ins w:id="96" w:author="Motorola Mobility-V20" w:date="2022-01-19T12:09:00Z"/>
        </w:rPr>
      </w:pPr>
      <w:ins w:id="97"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98" w:author="Motorola Mobility-V20" w:date="2022-01-19T12:09:00Z"/>
        </w:rPr>
      </w:pPr>
      <w:ins w:id="99" w:author="Motorola Mobility-V20" w:date="2022-01-19T12:09:00Z">
        <w:r>
          <w:t>2)</w:t>
        </w:r>
        <w:r>
          <w:tab/>
          <w:t>includes C2 authorization result; and</w:t>
        </w:r>
      </w:ins>
    </w:p>
    <w:p w14:paraId="248531FC" w14:textId="2395AA7E" w:rsidR="003E52D4" w:rsidDel="003E52D4" w:rsidRDefault="003E52D4" w:rsidP="003E52D4">
      <w:pPr>
        <w:pStyle w:val="B2"/>
        <w:rPr>
          <w:ins w:id="100" w:author="Motorola Mobility-V20" w:date="2022-01-19T12:09:00Z"/>
          <w:del w:id="101" w:author="Motorola Mobility-V20" w:date="2022-01-19T12:04:00Z"/>
        </w:rPr>
      </w:pPr>
      <w:ins w:id="102" w:author="Motorola Mobility-V20" w:date="2022-01-19T12:09:00Z">
        <w:r>
          <w:t>3)</w:t>
        </w:r>
        <w:r>
          <w:tab/>
          <w:t xml:space="preserve">can include C2 session security </w:t>
        </w:r>
        <w:proofErr w:type="spellStart"/>
        <w:r>
          <w:t>information.</w:t>
        </w:r>
      </w:ins>
    </w:p>
    <w:p w14:paraId="2EFB9713" w14:textId="4A11FDF9" w:rsidR="002E026B" w:rsidRDefault="002E026B" w:rsidP="002E026B">
      <w:r>
        <w:t>Upon</w:t>
      </w:r>
      <w:proofErr w:type="spellEnd"/>
      <w:r>
        <w:t xml:space="preserve"> receipt of PDU SESSION MODIFICATION COMMAND message</w:t>
      </w:r>
      <w:ins w:id="103" w:author="Motorola Mobility-V20" w:date="2022-01-19T16:02:00Z">
        <w:r w:rsidR="00D4431C">
          <w:t xml:space="preserve">, if the Service-level-AA container </w:t>
        </w:r>
      </w:ins>
      <w:ins w:id="104" w:author="Motorola Mobility-V20" w:date="2022-01-19T16:03:00Z">
        <w:r w:rsidR="00D4431C">
          <w:t xml:space="preserve">IE </w:t>
        </w:r>
      </w:ins>
      <w:ins w:id="105" w:author="Motorola Mobility-V20" w:date="2022-01-19T16:02:00Z">
        <w:r w:rsidR="00D4431C">
          <w:t>is included</w:t>
        </w:r>
      </w:ins>
      <w:r>
        <w:t>,</w:t>
      </w:r>
      <w:ins w:id="106" w:author="Motorola Mobility-V20" w:date="2022-01-19T12:31:00Z">
        <w:r w:rsidR="00ED3187">
          <w:t xml:space="preserve"> the UE shall </w:t>
        </w:r>
      </w:ins>
      <w:ins w:id="107" w:author="Motorola Mobility-V20" w:date="2022-01-19T16:05:00Z">
        <w:r w:rsidR="00D4431C">
          <w:t>forward</w:t>
        </w:r>
      </w:ins>
      <w:ins w:id="108" w:author="Motorola Mobility-V20" w:date="2022-01-19T12:31:00Z">
        <w:r w:rsidR="00ED3187">
          <w:t xml:space="preserve"> the Service-level-AA container to the upper layers.</w:t>
        </w:r>
      </w:ins>
      <w:r>
        <w:t xml:space="preserve"> </w:t>
      </w:r>
      <w:del w:id="109" w:author="Motorola Mobility-V20" w:date="2022-01-19T12:31:00Z">
        <w:r w:rsidDel="00ED3187">
          <w:delText>if the network-requested PDU session modification procedure is triggered by a UE-requested PDU session modification procedure</w:delText>
        </w:r>
      </w:del>
      <w:del w:id="110" w:author="Motorola Mobility-V20" w:date="2022-01-19T10:44:00Z">
        <w:r w:rsidDel="005D4D82">
          <w:delText>,</w:delText>
        </w:r>
      </w:del>
      <w:del w:id="111" w:author="Motorola Mobility-V20" w:date="2022-01-19T12:31:00Z">
        <w:r w:rsidDel="00ED3187">
          <w:delText xml:space="preserve"> the Service-level-AA container IE is included</w:delText>
        </w:r>
      </w:del>
      <w:del w:id="112" w:author="Motorola Mobility-V20" w:date="2022-01-19T10:45:00Z">
        <w:r w:rsidDel="005D4D82">
          <w:delText xml:space="preserve"> and it contains a CAA-level UAV ID and the C2 authorization result</w:delText>
        </w:r>
      </w:del>
      <w:del w:id="113" w:author="Motorola Mobility-V20" w:date="2022-01-19T12:31:00Z">
        <w:r w:rsidDel="00ED3187">
          <w:delText>, the UE shall</w:delText>
        </w:r>
      </w:del>
      <w:del w:id="114"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15" w:name="_Toc45286952"/>
      <w:bookmarkStart w:id="116" w:name="_Toc51948221"/>
      <w:bookmarkStart w:id="117" w:name="_Toc51949313"/>
      <w:bookmarkStart w:id="118" w:name="_Toc91599248"/>
      <w:r>
        <w:t>6.4.1.2</w:t>
      </w:r>
      <w:r>
        <w:tab/>
        <w:t>UE-requested PDU session establishment procedure initiation</w:t>
      </w:r>
      <w:bookmarkEnd w:id="115"/>
      <w:bookmarkEnd w:id="116"/>
      <w:bookmarkEnd w:id="117"/>
      <w:bookmarkEnd w:id="118"/>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19" w:name="_Hlk71308496"/>
      <w:r>
        <w:t xml:space="preserve">to establish a PDU session for </w:t>
      </w:r>
      <w:bookmarkEnd w:id="119"/>
      <w:r>
        <w:t xml:space="preserve">C2 communication, </w:t>
      </w:r>
      <w:bookmarkStart w:id="120" w:name="_Hlk71308313"/>
      <w:r>
        <w:t xml:space="preserve">the UE shall include </w:t>
      </w:r>
      <w:r>
        <w:rPr>
          <w:lang w:val="en-US"/>
        </w:rPr>
        <w:t xml:space="preserve">the Service-level-AA container IE </w:t>
      </w:r>
      <w:r>
        <w:t>in the PDU SESSION ESTABLISHMENT REQUEST message</w:t>
      </w:r>
      <w:bookmarkStart w:id="121" w:name="_Hlk71891663"/>
      <w:r>
        <w:t xml:space="preserve">. In the </w:t>
      </w:r>
      <w:bookmarkEnd w:id="121"/>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22" w:name="_Hlk80351069"/>
      <w:r>
        <w:t>b)</w:t>
      </w:r>
      <w:r>
        <w:tab/>
        <w:t>if available, the identification information of UAV-C to pair; and</w:t>
      </w:r>
    </w:p>
    <w:bookmarkEnd w:id="122"/>
    <w:p w14:paraId="37F9BF17" w14:textId="77777777" w:rsidR="005901EA" w:rsidRDefault="005901EA" w:rsidP="005901EA">
      <w:pPr>
        <w:pStyle w:val="B1"/>
      </w:pPr>
      <w:r>
        <w:t>c)</w:t>
      </w:r>
      <w:r>
        <w:tab/>
        <w:t>if available, the flight authorization information</w:t>
      </w:r>
      <w:r>
        <w:rPr>
          <w:snapToGrid w:val="0"/>
        </w:rPr>
        <w:t>.</w:t>
      </w:r>
      <w:bookmarkEnd w:id="120"/>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13619"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23" w:author="Motorola Mobility-V20" w:date="2022-01-18T21:19:00Z">
        <w:r w:rsidR="00070603">
          <w:t>,</w:t>
        </w:r>
      </w:ins>
      <w:r>
        <w:t xml:space="preserve"> the UE supporting UAS services</w:t>
      </w:r>
      <w:ins w:id="124" w:author="Motorola Mobility-V20" w:date="2022-01-18T21:05:00Z">
        <w:r w:rsidR="00994355">
          <w:t>,</w:t>
        </w:r>
      </w:ins>
      <w:r>
        <w:t xml:space="preserve"> </w:t>
      </w:r>
      <w:ins w:id="125" w:author="Motorola Mobility-V20" w:date="2022-01-18T21:20:00Z">
        <w:r w:rsidR="00070603">
          <w:t xml:space="preserve">shall </w:t>
        </w:r>
      </w:ins>
      <w:ins w:id="126" w:author="Motorola Mobility-V20" w:date="2022-01-18T21:07:00Z">
        <w:r w:rsidR="00994355">
          <w:t>perform the UUAA-SM procedure for UAS services</w:t>
        </w:r>
      </w:ins>
      <w:ins w:id="127" w:author="Motorola Mobility-V20" w:date="2022-01-18T21:08:00Z">
        <w:r w:rsidR="00994355">
          <w:t xml:space="preserve"> by </w:t>
        </w:r>
      </w:ins>
      <w:r>
        <w:t>initiat</w:t>
      </w:r>
      <w:ins w:id="128" w:author="Motorola Mobility-V20" w:date="2022-01-18T21:08:00Z">
        <w:r w:rsidR="00994355">
          <w:t>ing</w:t>
        </w:r>
      </w:ins>
      <w:del w:id="129" w:author="Motorola Mobility-V20" w:date="2022-01-18T21:08:00Z">
        <w:r w:rsidDel="00994355">
          <w:delText>es</w:delText>
        </w:r>
      </w:del>
      <w:r>
        <w:t xml:space="preserve"> </w:t>
      </w:r>
      <w:ins w:id="130" w:author="Motorola Mobility-V20" w:date="2022-01-18T21:05:00Z">
        <w:r w:rsidR="00994355">
          <w:t xml:space="preserve">a </w:t>
        </w:r>
      </w:ins>
      <w:r>
        <w:t>request to establish a PDU session</w:t>
      </w:r>
      <w:del w:id="131" w:author="Motorola Mobility-V20" w:date="2022-01-18T21:14:00Z">
        <w:r w:rsidDel="00994355">
          <w:delText xml:space="preserve"> </w:delText>
        </w:r>
      </w:del>
      <w:del w:id="132" w:author="Motorola Mobility-V20" w:date="2022-01-18T21:09:00Z">
        <w:r w:rsidDel="00994355">
          <w:delText>for UAS services</w:delText>
        </w:r>
      </w:del>
      <w:r>
        <w:t xml:space="preserve">, </w:t>
      </w:r>
      <w:ins w:id="133" w:author="Motorola Mobility-V20" w:date="2022-01-18T21:09:00Z">
        <w:r w:rsidR="00994355">
          <w:t xml:space="preserve">where </w:t>
        </w:r>
      </w:ins>
      <w:r>
        <w:t>the UE shall include the service-level device ID</w:t>
      </w:r>
      <w:ins w:id="134" w:author="Motorola Mobility-V20" w:date="2022-01-18T21:20:00Z">
        <w:r w:rsidR="00070603">
          <w:t xml:space="preserve"> with the value</w:t>
        </w:r>
      </w:ins>
      <w:ins w:id="135" w:author="Motorola Mobility-V20" w:date="2022-01-18T21:21:00Z">
        <w:r w:rsidR="00070603">
          <w:t>, set to the CAA-level UAV ID</w:t>
        </w:r>
      </w:ins>
      <w:r>
        <w:t xml:space="preserve"> in the Service-level-AA container IE of the PDU SESSION ESTABLISHMENT REQUEST message</w:t>
      </w:r>
      <w:del w:id="136" w:author="Motorola Mobility-V20" w:date="2022-01-18T21:21:00Z">
        <w:r w:rsidDel="00070603">
          <w:delText xml:space="preserve"> and set the value to the CAA-level UAV ID</w:delText>
        </w:r>
      </w:del>
      <w:r>
        <w:t xml:space="preserve">. </w:t>
      </w:r>
      <w:ins w:id="137" w:author="Motorola Mobility-V20" w:date="2022-01-18T21:00:00Z">
        <w:r>
          <w:t>If provided by the upper layer</w:t>
        </w:r>
      </w:ins>
      <w:ins w:id="138" w:author="Motorola Mobility-V20" w:date="2022-01-18T21:22:00Z">
        <w:r w:rsidR="00070603">
          <w:t>s</w:t>
        </w:r>
      </w:ins>
      <w:ins w:id="139" w:author="Motorola Mobility-V20" w:date="2022-01-18T21:00:00Z">
        <w:r>
          <w:t>, t</w:t>
        </w:r>
      </w:ins>
      <w:del w:id="140" w:author="Motorola Mobility-V20" w:date="2022-01-18T21:00:00Z">
        <w:r w:rsidDel="005901EA">
          <w:delText>T</w:delText>
        </w:r>
      </w:del>
      <w:r>
        <w:t xml:space="preserve">he UE </w:t>
      </w:r>
      <w:del w:id="141" w:author="Motorola Mobility-V20" w:date="2022-01-18T21:01:00Z">
        <w:r w:rsidDel="005901EA">
          <w:delText xml:space="preserve">may </w:delText>
        </w:r>
      </w:del>
      <w:ins w:id="142" w:author="Motorola Mobility-V20" w:date="2022-01-18T21:01:00Z">
        <w:r>
          <w:t xml:space="preserve">shall </w:t>
        </w:r>
      </w:ins>
      <w:r>
        <w:t xml:space="preserve">include the service-level-AA server address </w:t>
      </w:r>
      <w:del w:id="143" w:author="Motorola Mobility-V20" w:date="2022-01-18T21:11:00Z">
        <w:r w:rsidDel="00994355">
          <w:delText xml:space="preserve">in the Service-level-AA container IE of the PDU SESSION ESTABLISHMENT REQUEST message and set </w:delText>
        </w:r>
      </w:del>
      <w:ins w:id="144" w:author="Motorola Mobility-V20" w:date="2022-01-18T21:11:00Z">
        <w:r w:rsidR="00994355">
          <w:t xml:space="preserve">with </w:t>
        </w:r>
      </w:ins>
      <w:r>
        <w:t>the value</w:t>
      </w:r>
      <w:ins w:id="145" w:author="Motorola Mobility-V20" w:date="2022-01-18T21:11:00Z">
        <w:r w:rsidR="00994355">
          <w:t>, set</w:t>
        </w:r>
      </w:ins>
      <w:r>
        <w:t xml:space="preserve"> to the USS address</w:t>
      </w:r>
      <w:del w:id="146" w:author="Motorola Mobility-V20" w:date="2022-01-18T21:02:00Z">
        <w:r w:rsidDel="005901EA">
          <w:delText>, if it is configured in the UE,</w:delText>
        </w:r>
      </w:del>
      <w:ins w:id="147" w:author="Motorola Mobility-V20" w:date="2022-01-18T21:22:00Z">
        <w:r w:rsidR="00070603">
          <w:t xml:space="preserve">, </w:t>
        </w:r>
      </w:ins>
      <w:del w:id="148" w:author="Motorola Mobility-V20" w:date="2022-01-18T21:22:00Z">
        <w:r w:rsidDel="00070603">
          <w:delText xml:space="preserve"> and </w:delText>
        </w:r>
      </w:del>
      <w:del w:id="149" w:author="Motorola Mobility-V20" w:date="2022-01-18T21:11:00Z">
        <w:r w:rsidDel="00994355">
          <w:delText xml:space="preserve">the UE may include </w:delText>
        </w:r>
      </w:del>
      <w:r>
        <w:t xml:space="preserve">the </w:t>
      </w:r>
      <w:del w:id="150" w:author="Motorola Mobility-V20" w:date="2022-01-18T21:12:00Z">
        <w:r w:rsidDel="00994355">
          <w:delText>S</w:delText>
        </w:r>
      </w:del>
      <w:ins w:id="151" w:author="Motorola Mobility-V20" w:date="2022-01-18T21:12:00Z">
        <w:r w:rsidR="00994355">
          <w:t>s</w:t>
        </w:r>
      </w:ins>
      <w:r>
        <w:t>ervice-level-AA payload type</w:t>
      </w:r>
      <w:del w:id="152" w:author="Motorola Mobility-V20" w:date="2022-01-18T21:16:00Z">
        <w:r w:rsidDel="00070603">
          <w:delText>,</w:delText>
        </w:r>
      </w:del>
      <w:r>
        <w:t xml:space="preserve"> </w:t>
      </w:r>
      <w:ins w:id="153" w:author="Motorola Mobility-V20" w:date="2022-01-18T21:16:00Z">
        <w:r w:rsidR="00070603">
          <w:t xml:space="preserve">with </w:t>
        </w:r>
      </w:ins>
      <w:ins w:id="154" w:author="Motorola Mobility-V20" w:date="2022-01-18T21:13:00Z">
        <w:r w:rsidR="00994355">
          <w:t>the value</w:t>
        </w:r>
      </w:ins>
      <w:ins w:id="155" w:author="Motorola Mobility-V20" w:date="2022-01-18T21:16:00Z">
        <w:r w:rsidR="00070603">
          <w:t>, set</w:t>
        </w:r>
      </w:ins>
      <w:ins w:id="156" w:author="Motorola Mobility-V20" w:date="2022-01-18T21:13:00Z">
        <w:r w:rsidR="00994355">
          <w:t xml:space="preserve"> to "UUAA payload" </w:t>
        </w:r>
      </w:ins>
      <w:ins w:id="157" w:author="Motorola Mobility-V20" w:date="2022-01-18T21:17:00Z">
        <w:r w:rsidR="00070603">
          <w:t>and the</w:t>
        </w:r>
      </w:ins>
      <w:r>
        <w:t xml:space="preserve"> service-level-AA payload </w:t>
      </w:r>
      <w:ins w:id="158" w:author="Motorola Mobility-V20" w:date="2022-01-18T21:18:00Z">
        <w:r w:rsidR="00070603">
          <w:t xml:space="preserve">with the value, set to UUAA aviation payload </w:t>
        </w:r>
      </w:ins>
      <w:r>
        <w:t>in the Service-level-AA container IE of the PDU SESSION ESTABLISHMENT REQUEST message</w:t>
      </w:r>
      <w:del w:id="159"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60" w:name="_Hlk93336425"/>
      <w:r>
        <w:t xml:space="preserve">If </w:t>
      </w:r>
      <w:bookmarkStart w:id="161" w:name="_Hlk93310974"/>
      <w:r>
        <w:t xml:space="preserve">the PDU SESSION ESTABLISHMENT REQUEST message </w:t>
      </w:r>
      <w:bookmarkEnd w:id="161"/>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60"/>
    <w:p w14:paraId="1819F473" w14:textId="5D980068" w:rsidR="00603F75" w:rsidRDefault="00603F75" w:rsidP="00603F75">
      <w:pPr>
        <w:rPr>
          <w:lang w:val="en-US"/>
        </w:rPr>
      </w:pPr>
      <w:r>
        <w:t xml:space="preserve">If the network accepts establishment of the PDU session </w:t>
      </w:r>
      <w:ins w:id="162" w:author="Motorola Mobility-V20" w:date="2022-01-19T12:26:00Z">
        <w:r w:rsidR="00ED3187">
          <w:t xml:space="preserve">is </w:t>
        </w:r>
      </w:ins>
      <w:r>
        <w:t xml:space="preserve">for </w:t>
      </w:r>
      <w:ins w:id="163" w:author="Motorola Mobility-V20" w:date="2022-01-19T11:33:00Z">
        <w:r w:rsidR="003C46D6">
          <w:t xml:space="preserve">the </w:t>
        </w:r>
      </w:ins>
      <w:ins w:id="164" w:author="Motorola Mobility-V20" w:date="2022-01-19T11:15:00Z">
        <w:r w:rsidR="00CD5E8A">
          <w:t>UUAA-SM</w:t>
        </w:r>
      </w:ins>
      <w:ins w:id="165" w:author="Motorola Mobility-V20" w:date="2022-01-19T11:33:00Z">
        <w:r w:rsidR="003C46D6">
          <w:t xml:space="preserve"> or the</w:t>
        </w:r>
      </w:ins>
      <w:ins w:id="166"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67" w:author="Motorola Mobility-V20" w:date="2022-01-19T11:53:00Z"/>
        </w:rPr>
      </w:pPr>
      <w:bookmarkStart w:id="168" w:name="_Hlk72846138"/>
      <w:r>
        <w:t>a)</w:t>
      </w:r>
      <w:r>
        <w:tab/>
      </w:r>
      <w:ins w:id="169" w:author="Motorola Mobility-V20" w:date="2022-01-19T11:53:00Z">
        <w:r w:rsidR="00D94C2D">
          <w:t>can include CAA-level UAV ID;</w:t>
        </w:r>
      </w:ins>
    </w:p>
    <w:p w14:paraId="69F06EFE" w14:textId="25E18EC5" w:rsidR="001C6B41" w:rsidRDefault="001C6B41" w:rsidP="00603F75">
      <w:pPr>
        <w:pStyle w:val="B1"/>
        <w:rPr>
          <w:ins w:id="170" w:author="Motorola Mobility-V20" w:date="2022-01-19T11:56:00Z"/>
        </w:rPr>
      </w:pPr>
      <w:ins w:id="171" w:author="Motorola Mobility-V20" w:date="2022-01-19T11:53:00Z">
        <w:r>
          <w:t>b)</w:t>
        </w:r>
        <w:r>
          <w:tab/>
        </w:r>
      </w:ins>
      <w:ins w:id="172" w:author="Motorola Mobility-V20" w:date="2022-01-19T11:55:00Z">
        <w:r>
          <w:t>if</w:t>
        </w:r>
      </w:ins>
      <w:ins w:id="173" w:author="Motorola Mobility-V20" w:date="2022-01-19T11:56:00Z">
        <w:r>
          <w:t xml:space="preserve"> the PDU session </w:t>
        </w:r>
      </w:ins>
      <w:ins w:id="174" w:author="Motorola Mobility-V20" w:date="2022-01-19T12:28:00Z">
        <w:r w:rsidR="00ED3187">
          <w:t xml:space="preserve">establishment </w:t>
        </w:r>
      </w:ins>
      <w:ins w:id="175" w:author="Motorola Mobility-V20" w:date="2022-01-19T11:56:00Z">
        <w:r>
          <w:t>is</w:t>
        </w:r>
      </w:ins>
      <w:ins w:id="176" w:author="Motorola Mobility-V20" w:date="2022-01-19T11:55:00Z">
        <w:r>
          <w:t xml:space="preserve"> for the UUAA-SM</w:t>
        </w:r>
      </w:ins>
      <w:ins w:id="177" w:author="Motorola Mobility-V20" w:date="2022-01-19T11:57:00Z">
        <w:r>
          <w:t>:</w:t>
        </w:r>
      </w:ins>
    </w:p>
    <w:p w14:paraId="596295B6" w14:textId="77777777" w:rsidR="001C6B41" w:rsidRDefault="001C6B41" w:rsidP="003E52D4">
      <w:pPr>
        <w:pStyle w:val="B2"/>
        <w:rPr>
          <w:ins w:id="178" w:author="Motorola Mobility-V20" w:date="2022-01-19T12:01:00Z"/>
        </w:rPr>
      </w:pPr>
      <w:ins w:id="179" w:author="Motorola Mobility-V20" w:date="2022-01-19T11:56:00Z">
        <w:r>
          <w:lastRenderedPageBreak/>
          <w:t>1)</w:t>
        </w:r>
        <w:r>
          <w:tab/>
        </w:r>
      </w:ins>
      <w:ins w:id="180" w:author="Motorola Mobility-V20" w:date="2022-01-19T11:48:00Z">
        <w:r w:rsidR="00D94C2D">
          <w:t>includes service-level-AA payload type</w:t>
        </w:r>
      </w:ins>
      <w:ins w:id="181" w:author="Motorola Mobility-V20" w:date="2022-01-19T11:56:00Z">
        <w:r>
          <w:t xml:space="preserve"> </w:t>
        </w:r>
      </w:ins>
      <w:ins w:id="182" w:author="Motorola Mobility-V20" w:date="2022-01-19T11:49:00Z">
        <w:r w:rsidR="00D94C2D">
          <w:t>with the value set to</w:t>
        </w:r>
      </w:ins>
      <w:ins w:id="183" w:author="Motorola Mobility-V20" w:date="2022-01-19T11:50:00Z">
        <w:r w:rsidR="00D94C2D">
          <w:t xml:space="preserve"> </w:t>
        </w:r>
      </w:ins>
      <w:ins w:id="184" w:author="Motorola Mobility-V20" w:date="2022-01-19T11:51:00Z">
        <w:r w:rsidR="00D94C2D">
          <w:t>"UUAA payload"</w:t>
        </w:r>
      </w:ins>
      <w:ins w:id="185" w:author="Motorola Mobility-V20" w:date="2022-01-19T11:55:00Z">
        <w:r>
          <w:t>;</w:t>
        </w:r>
      </w:ins>
    </w:p>
    <w:p w14:paraId="5C0EA143" w14:textId="0708FD6E" w:rsidR="00D94C2D" w:rsidRDefault="001C6B41" w:rsidP="003E52D4">
      <w:pPr>
        <w:pStyle w:val="B2"/>
        <w:rPr>
          <w:ins w:id="186" w:author="Motorola Mobility-V20" w:date="2022-01-19T11:55:00Z"/>
        </w:rPr>
      </w:pPr>
      <w:ins w:id="187" w:author="Motorola Mobility-V20" w:date="2022-01-19T12:01:00Z">
        <w:r>
          <w:t>2)</w:t>
        </w:r>
        <w:r>
          <w:tab/>
          <w:t xml:space="preserve">includes UUAA result; </w:t>
        </w:r>
      </w:ins>
      <w:ins w:id="188" w:author="Motorola Mobility-V20" w:date="2022-01-19T11:55:00Z">
        <w:r>
          <w:t>and</w:t>
        </w:r>
      </w:ins>
    </w:p>
    <w:p w14:paraId="34FB1D23" w14:textId="505E76A1" w:rsidR="001C6B41" w:rsidRDefault="001C6B41" w:rsidP="003E52D4">
      <w:pPr>
        <w:pStyle w:val="B2"/>
        <w:rPr>
          <w:ins w:id="189" w:author="Motorola Mobility-V20" w:date="2022-01-19T11:57:00Z"/>
        </w:rPr>
      </w:pPr>
      <w:ins w:id="190" w:author="Motorola Mobility-V20" w:date="2022-01-19T12:02:00Z">
        <w:r>
          <w:t>3</w:t>
        </w:r>
      </w:ins>
      <w:ins w:id="191" w:author="Motorola Mobility-V20" w:date="2022-01-19T11:55:00Z">
        <w:r>
          <w:t xml:space="preserve">) </w:t>
        </w:r>
      </w:ins>
      <w:ins w:id="192" w:author="Motorola Mobility-V20" w:date="2022-01-19T11:56:00Z">
        <w:r>
          <w:t>can include</w:t>
        </w:r>
      </w:ins>
      <w:ins w:id="193" w:author="Motorola Mobility-V20" w:date="2022-01-19T11:57:00Z">
        <w:r>
          <w:t xml:space="preserve"> the UUAA authorization payload; or</w:t>
        </w:r>
      </w:ins>
    </w:p>
    <w:p w14:paraId="7B4952BC" w14:textId="67D52AC6" w:rsidR="001C6B41" w:rsidRDefault="001C6B41" w:rsidP="00603F75">
      <w:pPr>
        <w:pStyle w:val="B1"/>
        <w:rPr>
          <w:ins w:id="194" w:author="Motorola Mobility-V20" w:date="2022-01-19T11:49:00Z"/>
        </w:rPr>
      </w:pPr>
      <w:ins w:id="195" w:author="Motorola Mobility-V20" w:date="2022-01-19T11:57:00Z">
        <w:r>
          <w:t>c)</w:t>
        </w:r>
        <w:r>
          <w:tab/>
          <w:t xml:space="preserve">if the PDU session </w:t>
        </w:r>
      </w:ins>
      <w:ins w:id="196" w:author="Motorola Mobility-V20" w:date="2022-01-19T12:28:00Z">
        <w:r w:rsidR="00ED3187">
          <w:t xml:space="preserve">establishment </w:t>
        </w:r>
      </w:ins>
      <w:ins w:id="197" w:author="Motorola Mobility-V20" w:date="2022-01-19T11:57:00Z">
        <w:r>
          <w:t>is for the C2 communication:</w:t>
        </w:r>
      </w:ins>
    </w:p>
    <w:p w14:paraId="1E42EEE2" w14:textId="32E01103" w:rsidR="001C6B41" w:rsidRDefault="001C6B41" w:rsidP="003E52D4">
      <w:pPr>
        <w:pStyle w:val="B2"/>
        <w:rPr>
          <w:ins w:id="198" w:author="Motorola Mobility-V20" w:date="2022-01-19T12:00:00Z"/>
        </w:rPr>
      </w:pPr>
      <w:ins w:id="199" w:author="Motorola Mobility-V20" w:date="2022-01-19T12:00:00Z">
        <w:r>
          <w:t>1)</w:t>
        </w:r>
        <w:r>
          <w:tab/>
          <w:t>includes service-level-AA payload type with the value set to "</w:t>
        </w:r>
      </w:ins>
      <w:ins w:id="200" w:author="Motorola Mobility-V20" w:date="2022-01-19T12:01:00Z">
        <w:r w:rsidRPr="001C6B41">
          <w:t>C2 authorization payload</w:t>
        </w:r>
      </w:ins>
      <w:ins w:id="201" w:author="Motorola Mobility-V20" w:date="2022-01-19T12:00:00Z">
        <w:r>
          <w:t>";</w:t>
        </w:r>
      </w:ins>
    </w:p>
    <w:p w14:paraId="36C3A9A8" w14:textId="6D4154C3" w:rsidR="00603F75" w:rsidRDefault="001C6B41" w:rsidP="003E52D4">
      <w:pPr>
        <w:pStyle w:val="B2"/>
      </w:pPr>
      <w:ins w:id="202" w:author="Motorola Mobility-V20" w:date="2022-01-19T12:02:00Z">
        <w:r>
          <w:t>2</w:t>
        </w:r>
      </w:ins>
      <w:ins w:id="203" w:author="Motorola Mobility-V20" w:date="2022-01-19T11:49:00Z">
        <w:r w:rsidR="00D94C2D">
          <w:t>)</w:t>
        </w:r>
        <w:r w:rsidR="00D94C2D">
          <w:tab/>
        </w:r>
      </w:ins>
      <w:r w:rsidR="00603F75">
        <w:t>includes C2 authorization result;</w:t>
      </w:r>
      <w:ins w:id="204" w:author="Motorola Mobility-V20" w:date="2022-01-19T12:03:00Z">
        <w:r>
          <w:t xml:space="preserve"> and</w:t>
        </w:r>
      </w:ins>
    </w:p>
    <w:p w14:paraId="0B506F9F" w14:textId="172353E7" w:rsidR="00603F75" w:rsidDel="003E52D4" w:rsidRDefault="001C6B41" w:rsidP="003E52D4">
      <w:pPr>
        <w:pStyle w:val="B2"/>
        <w:rPr>
          <w:del w:id="205" w:author="Motorola Mobility-V20" w:date="2022-01-19T12:04:00Z"/>
        </w:rPr>
      </w:pPr>
      <w:ins w:id="206" w:author="Motorola Mobility-V20" w:date="2022-01-19T12:03:00Z">
        <w:r>
          <w:t>3</w:t>
        </w:r>
      </w:ins>
      <w:del w:id="207" w:author="Motorola Mobility-V20" w:date="2022-01-19T11:59:00Z">
        <w:r w:rsidR="00603F75" w:rsidDel="001C6B41">
          <w:delText>b</w:delText>
        </w:r>
      </w:del>
      <w:r w:rsidR="00603F75">
        <w:t>)</w:t>
      </w:r>
      <w:r w:rsidR="00603F75">
        <w:tab/>
        <w:t>can include C2 session security information</w:t>
      </w:r>
      <w:ins w:id="208" w:author="Motorola Mobility-V20" w:date="2022-01-19T12:04:00Z">
        <w:r w:rsidR="003E52D4">
          <w:t>.</w:t>
        </w:r>
      </w:ins>
      <w:del w:id="209" w:author="Motorola Mobility-V20" w:date="2022-01-19T12:04:00Z">
        <w:r w:rsidR="00603F75" w:rsidDel="003E52D4">
          <w:delText>; and</w:delText>
        </w:r>
      </w:del>
    </w:p>
    <w:p w14:paraId="27D6D538" w14:textId="3CFB0E46" w:rsidR="00603F75" w:rsidRDefault="00603F75" w:rsidP="003E52D4">
      <w:pPr>
        <w:pStyle w:val="B1"/>
      </w:pPr>
      <w:del w:id="210" w:author="Motorola Mobility-V20" w:date="2022-01-19T12:04:00Z">
        <w:r w:rsidDel="003E52D4">
          <w:delText>c)</w:delText>
        </w:r>
        <w:r w:rsidDel="003E52D4">
          <w:tab/>
          <w:delText>can include service-level device ID with the value set to a new CAA-level UAV ID.</w:delText>
        </w:r>
      </w:del>
    </w:p>
    <w:p w14:paraId="77BE907E" w14:textId="0851200B" w:rsidR="00603F75" w:rsidRDefault="00603F75" w:rsidP="00603F75">
      <w:r w:rsidRPr="00053549">
        <w:t>Upon receipt of the PDU SESSION ESTABLISHMENT ACCEPT message of the PDU session</w:t>
      </w:r>
      <w:ins w:id="211" w:author="Motorola Mobility-V20" w:date="2022-01-19T16:04:00Z">
        <w:r w:rsidR="00D4431C">
          <w:t xml:space="preserve">, if the Service-level-AA container IE is included, the UE shall </w:t>
        </w:r>
      </w:ins>
      <w:ins w:id="212" w:author="Motorola Mobility-V20" w:date="2022-01-19T16:05:00Z">
        <w:r w:rsidR="00D4431C">
          <w:t>forward</w:t>
        </w:r>
      </w:ins>
      <w:ins w:id="213" w:author="Motorola Mobility-V20" w:date="2022-01-19T16:04:00Z">
        <w:r w:rsidR="00D4431C">
          <w:t xml:space="preserve"> the </w:t>
        </w:r>
        <w:r w:rsidR="00D4431C">
          <w:t>s</w:t>
        </w:r>
        <w:r w:rsidR="00D4431C">
          <w:t>ervice-level-AA container to the upper layers.</w:t>
        </w:r>
      </w:ins>
      <w:del w:id="214" w:author="Motorola Mobility-V20" w:date="2022-01-19T16:04:00Z">
        <w:r w:rsidRPr="00053549" w:rsidDel="00D4431C">
          <w:delText xml:space="preserve"> for C2 communication, </w:delText>
        </w:r>
      </w:del>
      <w:del w:id="215" w:author="Motorola Mobility-V20" w:date="2022-01-19T12:05:00Z">
        <w:r w:rsidRPr="00053549" w:rsidDel="003E52D4">
          <w:delText xml:space="preserve">if the Service-level-AA container IE is included and it contains a CAA-level UAV ID and the C2 authorization result, </w:delText>
        </w:r>
      </w:del>
      <w:del w:id="216" w:author="Motorola Mobility-V20" w:date="2022-01-19T12:32:00Z">
        <w:r w:rsidRPr="00053549" w:rsidDel="00ED3187">
          <w:delText xml:space="preserve">the UE shall </w:delText>
        </w:r>
      </w:del>
      <w:del w:id="217" w:author="Motorola Mobility-V20" w:date="2022-01-19T12:06:00Z">
        <w:r w:rsidRPr="00053549" w:rsidDel="003E52D4">
          <w:delText>replace its currently stored CAA-level UAV ID with the new CAA-level UAV ID</w:delText>
        </w:r>
      </w:del>
      <w:del w:id="218" w:author="Motorola Mobility-V20" w:date="2022-01-19T12:07:00Z">
        <w:r w:rsidRPr="00053549" w:rsidDel="003E52D4">
          <w:delText>.</w:delText>
        </w:r>
      </w:del>
    </w:p>
    <w:bookmarkEnd w:id="168"/>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A8393" w14:textId="77777777" w:rsidR="000D4326" w:rsidRDefault="000D4326">
      <w:r>
        <w:separator/>
      </w:r>
    </w:p>
  </w:endnote>
  <w:endnote w:type="continuationSeparator" w:id="0">
    <w:p w14:paraId="4DC7446B" w14:textId="77777777" w:rsidR="000D4326" w:rsidRDefault="000D4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089EC" w14:textId="77777777" w:rsidR="000D4326" w:rsidRDefault="000D4326">
      <w:r>
        <w:separator/>
      </w:r>
    </w:p>
  </w:footnote>
  <w:footnote w:type="continuationSeparator" w:id="0">
    <w:p w14:paraId="0FC5BA16" w14:textId="77777777" w:rsidR="000D4326" w:rsidRDefault="000D43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B052B"/>
    <w:rsid w:val="005D4D82"/>
    <w:rsid w:val="005E2C44"/>
    <w:rsid w:val="00603F75"/>
    <w:rsid w:val="00621188"/>
    <w:rsid w:val="006257ED"/>
    <w:rsid w:val="0062696A"/>
    <w:rsid w:val="00633368"/>
    <w:rsid w:val="00664A19"/>
    <w:rsid w:val="00677E82"/>
    <w:rsid w:val="00695808"/>
    <w:rsid w:val="006B46FB"/>
    <w:rsid w:val="006E21FB"/>
    <w:rsid w:val="007015FD"/>
    <w:rsid w:val="007301E7"/>
    <w:rsid w:val="00745DB4"/>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F3AFB"/>
    <w:rsid w:val="00D03F9A"/>
    <w:rsid w:val="00D06D51"/>
    <w:rsid w:val="00D24991"/>
    <w:rsid w:val="00D4431C"/>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4</Pages>
  <Words>20235</Words>
  <Characters>115345</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20T00:05:00Z</dcterms:created>
  <dcterms:modified xsi:type="dcterms:W3CDTF">2022-01-20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